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3048BA" w14:textId="28A4F3BD" w:rsidR="00E74AA2" w:rsidRDefault="00E74AA2" w:rsidP="00F10399">
      <w:pPr>
        <w:pStyle w:val="1"/>
        <w:jc w:val="center"/>
      </w:pPr>
      <w:bookmarkStart w:id="0" w:name="_Hlk33276172"/>
      <w:r w:rsidRPr="00E74AA2">
        <w:t>L&amp;AC</w:t>
      </w:r>
      <w:r w:rsidRPr="00E74AA2">
        <w:rPr>
          <w:rFonts w:hint="eastAsia"/>
        </w:rPr>
        <w:t>控制器项目立项报告</w:t>
      </w:r>
    </w:p>
    <w:bookmarkEnd w:id="0"/>
    <w:p w14:paraId="32564580" w14:textId="115B8372" w:rsidR="00E74AA2" w:rsidRDefault="00E74AA2" w:rsidP="008F5D4D">
      <w:pPr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</w:pPr>
    </w:p>
    <w:p w14:paraId="55329A6F" w14:textId="77777777" w:rsidR="008F5D4D" w:rsidRDefault="008F5D4D" w:rsidP="008F5D4D">
      <w:pPr>
        <w:rPr>
          <w:rFonts w:asciiTheme="majorEastAsia" w:eastAsiaTheme="majorEastAsia" w:hAnsiTheme="majorEastAsia" w:cstheme="majorBidi"/>
          <w:b/>
          <w:bCs/>
          <w:color w:val="000000" w:themeColor="text1"/>
          <w:sz w:val="96"/>
          <w:szCs w:val="96"/>
        </w:rPr>
      </w:pPr>
    </w:p>
    <w:p w14:paraId="0FA5DA66" w14:textId="77777777" w:rsidR="008F5D4D" w:rsidRPr="00F10399" w:rsidRDefault="00E74AA2" w:rsidP="00F10399">
      <w:pPr>
        <w:jc w:val="center"/>
        <w:rPr>
          <w:sz w:val="24"/>
          <w:szCs w:val="24"/>
        </w:rPr>
      </w:pPr>
      <w:r w:rsidRPr="00F10399">
        <w:rPr>
          <w:rFonts w:hint="eastAsia"/>
          <w:sz w:val="24"/>
          <w:szCs w:val="24"/>
        </w:rPr>
        <w:t>开发团队</w:t>
      </w:r>
    </w:p>
    <w:tbl>
      <w:tblPr>
        <w:tblStyle w:val="a3"/>
        <w:tblW w:w="8695" w:type="dxa"/>
        <w:tblLook w:val="04A0" w:firstRow="1" w:lastRow="0" w:firstColumn="1" w:lastColumn="0" w:noHBand="0" w:noVBand="1"/>
      </w:tblPr>
      <w:tblGrid>
        <w:gridCol w:w="2112"/>
        <w:gridCol w:w="2286"/>
        <w:gridCol w:w="2685"/>
        <w:gridCol w:w="1612"/>
      </w:tblGrid>
      <w:tr w:rsidR="008F5D4D" w14:paraId="094BF64D" w14:textId="77777777" w:rsidTr="008F5D4D">
        <w:tc>
          <w:tcPr>
            <w:tcW w:w="2112" w:type="dxa"/>
          </w:tcPr>
          <w:p w14:paraId="2590BBBA" w14:textId="6823939E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姓名</w:t>
            </w:r>
          </w:p>
        </w:tc>
        <w:tc>
          <w:tcPr>
            <w:tcW w:w="2286" w:type="dxa"/>
          </w:tcPr>
          <w:p w14:paraId="7E5E8F16" w14:textId="37E2F9A1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班级</w:t>
            </w:r>
          </w:p>
        </w:tc>
        <w:tc>
          <w:tcPr>
            <w:tcW w:w="2685" w:type="dxa"/>
          </w:tcPr>
          <w:p w14:paraId="1298043E" w14:textId="51351216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学号</w:t>
            </w:r>
          </w:p>
        </w:tc>
        <w:tc>
          <w:tcPr>
            <w:tcW w:w="1612" w:type="dxa"/>
          </w:tcPr>
          <w:p w14:paraId="6CE787A7" w14:textId="7C03C8C7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自评分</w:t>
            </w:r>
          </w:p>
        </w:tc>
      </w:tr>
      <w:tr w:rsidR="008F5D4D" w14:paraId="0E1DCE20" w14:textId="77777777" w:rsidTr="008F5D4D">
        <w:tc>
          <w:tcPr>
            <w:tcW w:w="2112" w:type="dxa"/>
          </w:tcPr>
          <w:p w14:paraId="6206F634" w14:textId="1C4B1237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顾志祥</w:t>
            </w:r>
          </w:p>
        </w:tc>
        <w:tc>
          <w:tcPr>
            <w:tcW w:w="2286" w:type="dxa"/>
          </w:tcPr>
          <w:p w14:paraId="4234995A" w14:textId="3C7EA82F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物联网7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685" w:type="dxa"/>
          </w:tcPr>
          <w:p w14:paraId="51FFEC3A" w14:textId="1B80D541" w:rsidR="008F5D4D" w:rsidRPr="00F10399" w:rsidRDefault="008F5D4D" w:rsidP="008F5D4D">
            <w:pPr>
              <w:jc w:val="center"/>
              <w:rPr>
                <w:rFonts w:eastAsiaTheme="minorHAnsi"/>
                <w:sz w:val="24"/>
                <w:szCs w:val="24"/>
              </w:rPr>
            </w:pP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2175210353</w:t>
            </w:r>
          </w:p>
        </w:tc>
        <w:tc>
          <w:tcPr>
            <w:tcW w:w="1612" w:type="dxa"/>
          </w:tcPr>
          <w:p w14:paraId="6216573E" w14:textId="7AF87203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9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0</w:t>
            </w:r>
          </w:p>
        </w:tc>
      </w:tr>
      <w:tr w:rsidR="008F5D4D" w14:paraId="2C55E6AC" w14:textId="77777777" w:rsidTr="008F5D4D">
        <w:tc>
          <w:tcPr>
            <w:tcW w:w="2112" w:type="dxa"/>
          </w:tcPr>
          <w:p w14:paraId="28DE9D0B" w14:textId="07069144" w:rsidR="008F5D4D" w:rsidRPr="00F10399" w:rsidRDefault="008F5D4D" w:rsidP="008F5D4D">
            <w:pPr>
              <w:jc w:val="center"/>
              <w:rPr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郝天琪</w:t>
            </w:r>
          </w:p>
        </w:tc>
        <w:tc>
          <w:tcPr>
            <w:tcW w:w="2286" w:type="dxa"/>
          </w:tcPr>
          <w:p w14:paraId="28796AFB" w14:textId="40200EA5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hint="eastAsia"/>
                <w:sz w:val="24"/>
                <w:szCs w:val="24"/>
              </w:rPr>
              <w:t>计算机</w:t>
            </w:r>
            <w:r w:rsidRPr="00F10399">
              <w:rPr>
                <w:sz w:val="24"/>
                <w:szCs w:val="24"/>
              </w:rPr>
              <w:t>66</w:t>
            </w:r>
          </w:p>
        </w:tc>
        <w:tc>
          <w:tcPr>
            <w:tcW w:w="2685" w:type="dxa"/>
          </w:tcPr>
          <w:p w14:paraId="79A3585C" w14:textId="3881E20D" w:rsidR="008F5D4D" w:rsidRPr="00F10399" w:rsidRDefault="008F5D4D" w:rsidP="008F5D4D">
            <w:pPr>
              <w:jc w:val="center"/>
              <w:rPr>
                <w:rFonts w:eastAsiaTheme="minorHAnsi"/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2160500140</w:t>
            </w:r>
          </w:p>
        </w:tc>
        <w:tc>
          <w:tcPr>
            <w:tcW w:w="1612" w:type="dxa"/>
          </w:tcPr>
          <w:p w14:paraId="0A81B052" w14:textId="7639CD20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9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0</w:t>
            </w:r>
          </w:p>
        </w:tc>
      </w:tr>
      <w:tr w:rsidR="008F5D4D" w14:paraId="167DF716" w14:textId="77777777" w:rsidTr="008F5D4D">
        <w:tc>
          <w:tcPr>
            <w:tcW w:w="2112" w:type="dxa"/>
          </w:tcPr>
          <w:p w14:paraId="2976317E" w14:textId="21FF838B" w:rsidR="008F5D4D" w:rsidRPr="00F10399" w:rsidRDefault="008F5D4D" w:rsidP="008F5D4D">
            <w:pPr>
              <w:jc w:val="center"/>
              <w:rPr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虎文博</w:t>
            </w:r>
          </w:p>
        </w:tc>
        <w:tc>
          <w:tcPr>
            <w:tcW w:w="2286" w:type="dxa"/>
          </w:tcPr>
          <w:p w14:paraId="767F26C1" w14:textId="7F3B854F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hint="eastAsia"/>
                <w:sz w:val="24"/>
                <w:szCs w:val="24"/>
              </w:rPr>
              <w:t>计算机</w:t>
            </w:r>
            <w:r w:rsidRPr="00F10399">
              <w:rPr>
                <w:sz w:val="24"/>
                <w:szCs w:val="24"/>
              </w:rPr>
              <w:t>62</w:t>
            </w:r>
          </w:p>
        </w:tc>
        <w:tc>
          <w:tcPr>
            <w:tcW w:w="2685" w:type="dxa"/>
          </w:tcPr>
          <w:p w14:paraId="72086C28" w14:textId="5689E050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2160500038</w:t>
            </w:r>
          </w:p>
        </w:tc>
        <w:tc>
          <w:tcPr>
            <w:tcW w:w="1612" w:type="dxa"/>
          </w:tcPr>
          <w:p w14:paraId="482A369D" w14:textId="0857E124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9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0</w:t>
            </w:r>
          </w:p>
        </w:tc>
      </w:tr>
      <w:tr w:rsidR="008F5D4D" w14:paraId="5828A600" w14:textId="77777777" w:rsidTr="008F5D4D">
        <w:tc>
          <w:tcPr>
            <w:tcW w:w="2112" w:type="dxa"/>
          </w:tcPr>
          <w:p w14:paraId="0AA03E20" w14:textId="62663AEB" w:rsidR="008F5D4D" w:rsidRPr="00F10399" w:rsidRDefault="008F5D4D" w:rsidP="008F5D4D">
            <w:pPr>
              <w:jc w:val="center"/>
              <w:rPr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周泽华</w:t>
            </w:r>
          </w:p>
        </w:tc>
        <w:tc>
          <w:tcPr>
            <w:tcW w:w="2286" w:type="dxa"/>
          </w:tcPr>
          <w:p w14:paraId="797CB67E" w14:textId="36558A1D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hint="eastAsia"/>
                <w:sz w:val="24"/>
                <w:szCs w:val="24"/>
              </w:rPr>
              <w:t>计算机</w:t>
            </w:r>
            <w:r w:rsidRPr="00F10399">
              <w:rPr>
                <w:sz w:val="24"/>
                <w:szCs w:val="24"/>
              </w:rPr>
              <w:t>76</w:t>
            </w:r>
          </w:p>
        </w:tc>
        <w:tc>
          <w:tcPr>
            <w:tcW w:w="2685" w:type="dxa"/>
          </w:tcPr>
          <w:p w14:paraId="7161A0F6" w14:textId="69C9D27B" w:rsidR="008F5D4D" w:rsidRPr="00F10399" w:rsidRDefault="008F5D4D" w:rsidP="008F5D4D">
            <w:pPr>
              <w:jc w:val="center"/>
              <w:rPr>
                <w:rFonts w:eastAsiaTheme="minorHAnsi"/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2171411570</w:t>
            </w:r>
          </w:p>
        </w:tc>
        <w:tc>
          <w:tcPr>
            <w:tcW w:w="1612" w:type="dxa"/>
          </w:tcPr>
          <w:p w14:paraId="4968E511" w14:textId="6F1386BA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9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0</w:t>
            </w:r>
          </w:p>
        </w:tc>
      </w:tr>
      <w:tr w:rsidR="008F5D4D" w14:paraId="0272F900" w14:textId="77777777" w:rsidTr="008F5D4D">
        <w:tc>
          <w:tcPr>
            <w:tcW w:w="2112" w:type="dxa"/>
          </w:tcPr>
          <w:p w14:paraId="6FF0D2B8" w14:textId="06EF37E5" w:rsidR="008F5D4D" w:rsidRPr="00F10399" w:rsidRDefault="008F5D4D" w:rsidP="008F5D4D">
            <w:pPr>
              <w:jc w:val="center"/>
              <w:rPr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吴</w:t>
            </w:r>
            <w:r w:rsidRPr="00F10399">
              <w:rPr>
                <w:rFonts w:hint="eastAsia"/>
                <w:sz w:val="24"/>
                <w:szCs w:val="24"/>
              </w:rPr>
              <w:t xml:space="preserve"> </w:t>
            </w:r>
            <w:r w:rsidRPr="00F10399">
              <w:rPr>
                <w:sz w:val="24"/>
                <w:szCs w:val="24"/>
              </w:rPr>
              <w:t xml:space="preserve"> 洋</w:t>
            </w:r>
          </w:p>
        </w:tc>
        <w:tc>
          <w:tcPr>
            <w:tcW w:w="2286" w:type="dxa"/>
          </w:tcPr>
          <w:p w14:paraId="2A752C43" w14:textId="407BFEF5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hint="eastAsia"/>
                <w:sz w:val="24"/>
                <w:szCs w:val="24"/>
              </w:rPr>
              <w:t>计算机</w:t>
            </w:r>
            <w:r w:rsidRPr="00F10399">
              <w:rPr>
                <w:sz w:val="24"/>
                <w:szCs w:val="24"/>
              </w:rPr>
              <w:t>76</w:t>
            </w:r>
          </w:p>
        </w:tc>
        <w:tc>
          <w:tcPr>
            <w:tcW w:w="2685" w:type="dxa"/>
          </w:tcPr>
          <w:p w14:paraId="00DDF73C" w14:textId="7E9C96A4" w:rsidR="008F5D4D" w:rsidRPr="00F10399" w:rsidRDefault="008F5D4D" w:rsidP="008F5D4D">
            <w:pPr>
              <w:jc w:val="center"/>
              <w:rPr>
                <w:sz w:val="24"/>
                <w:szCs w:val="24"/>
              </w:rPr>
            </w:pPr>
            <w:r w:rsidRPr="00F10399">
              <w:rPr>
                <w:sz w:val="24"/>
                <w:szCs w:val="24"/>
              </w:rPr>
              <w:t>2173611803</w:t>
            </w:r>
          </w:p>
        </w:tc>
        <w:tc>
          <w:tcPr>
            <w:tcW w:w="1612" w:type="dxa"/>
          </w:tcPr>
          <w:p w14:paraId="5E6276C3" w14:textId="2309A5FE" w:rsidR="008F5D4D" w:rsidRPr="00F10399" w:rsidRDefault="008F5D4D" w:rsidP="008F5D4D">
            <w:pPr>
              <w:jc w:val="center"/>
              <w:rPr>
                <w:rFonts w:eastAsiaTheme="minorHAnsi" w:cstheme="majorBidi"/>
                <w:color w:val="000000" w:themeColor="text1"/>
                <w:sz w:val="24"/>
                <w:szCs w:val="24"/>
              </w:rPr>
            </w:pPr>
            <w:r w:rsidRPr="00F10399">
              <w:rPr>
                <w:rFonts w:eastAsiaTheme="minorHAnsi" w:cstheme="majorBidi" w:hint="eastAsia"/>
                <w:color w:val="000000" w:themeColor="text1"/>
                <w:sz w:val="24"/>
                <w:szCs w:val="24"/>
              </w:rPr>
              <w:t>9</w:t>
            </w:r>
            <w:r w:rsidRPr="00F10399">
              <w:rPr>
                <w:rFonts w:eastAsiaTheme="minorHAnsi" w:cstheme="majorBidi"/>
                <w:color w:val="000000" w:themeColor="text1"/>
                <w:sz w:val="24"/>
                <w:szCs w:val="24"/>
              </w:rPr>
              <w:t>0</w:t>
            </w:r>
          </w:p>
        </w:tc>
      </w:tr>
    </w:tbl>
    <w:p w14:paraId="6172F911" w14:textId="7ECE6E33" w:rsidR="008F5D4D" w:rsidRDefault="008F5D4D" w:rsidP="008F5D4D">
      <w:pPr>
        <w:rPr>
          <w:rFonts w:eastAsiaTheme="minorHAnsi"/>
          <w:sz w:val="44"/>
          <w:szCs w:val="44"/>
        </w:rPr>
      </w:pPr>
    </w:p>
    <w:p w14:paraId="506686CC" w14:textId="084E2C16" w:rsidR="008F5D4D" w:rsidRDefault="008F5D4D" w:rsidP="008F5D4D">
      <w:pPr>
        <w:rPr>
          <w:rFonts w:eastAsiaTheme="minorHAnsi"/>
          <w:sz w:val="44"/>
          <w:szCs w:val="44"/>
        </w:rPr>
      </w:pPr>
    </w:p>
    <w:p w14:paraId="39FDF1A7" w14:textId="5E2C6D35" w:rsidR="008F5D4D" w:rsidRDefault="008F5D4D" w:rsidP="008F5D4D">
      <w:pPr>
        <w:rPr>
          <w:rFonts w:eastAsiaTheme="minorHAnsi"/>
          <w:sz w:val="44"/>
          <w:szCs w:val="44"/>
        </w:rPr>
      </w:pPr>
    </w:p>
    <w:p w14:paraId="6966666A" w14:textId="0F28997C" w:rsidR="008F5D4D" w:rsidRPr="00F10399" w:rsidRDefault="008F5D4D" w:rsidP="008F5D4D">
      <w:pPr>
        <w:jc w:val="center"/>
        <w:rPr>
          <w:rFonts w:eastAsiaTheme="minorHAnsi"/>
          <w:sz w:val="24"/>
          <w:szCs w:val="24"/>
        </w:rPr>
      </w:pPr>
      <w:r w:rsidRPr="00F10399">
        <w:rPr>
          <w:rFonts w:eastAsiaTheme="minorHAnsi"/>
          <w:sz w:val="24"/>
          <w:szCs w:val="24"/>
        </w:rPr>
        <w:t>2020年2月22日</w:t>
      </w:r>
    </w:p>
    <w:p w14:paraId="231C2C81" w14:textId="22ADB3AA" w:rsidR="008F5D4D" w:rsidRPr="00F10399" w:rsidRDefault="008F5D4D" w:rsidP="006B316B">
      <w:pPr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7CD23594" w14:textId="275E7125" w:rsidR="00F10399" w:rsidRDefault="00F10399" w:rsidP="006B316B">
      <w:pPr>
        <w:jc w:val="left"/>
        <w:rPr>
          <w:rFonts w:ascii="宋体" w:eastAsia="宋体" w:hAnsi="宋体"/>
          <w:b/>
          <w:bCs/>
          <w:sz w:val="48"/>
          <w:szCs w:val="48"/>
        </w:rPr>
      </w:pPr>
    </w:p>
    <w:p w14:paraId="6D274E03" w14:textId="17E8C46D" w:rsidR="00F10399" w:rsidRDefault="00F10399" w:rsidP="006B316B">
      <w:pPr>
        <w:jc w:val="left"/>
        <w:rPr>
          <w:rFonts w:ascii="宋体" w:eastAsia="宋体" w:hAnsi="宋体"/>
          <w:b/>
          <w:bCs/>
          <w:sz w:val="48"/>
          <w:szCs w:val="48"/>
        </w:rPr>
      </w:pPr>
    </w:p>
    <w:p w14:paraId="1DF938AB" w14:textId="75E06D6A" w:rsidR="00F10399" w:rsidRDefault="00F10399" w:rsidP="006B316B">
      <w:pPr>
        <w:jc w:val="left"/>
        <w:rPr>
          <w:rFonts w:ascii="宋体" w:eastAsia="宋体" w:hAnsi="宋体"/>
          <w:b/>
          <w:bCs/>
          <w:sz w:val="48"/>
          <w:szCs w:val="48"/>
        </w:rPr>
      </w:pPr>
    </w:p>
    <w:p w14:paraId="4018FDCE" w14:textId="77777777" w:rsidR="007D682D" w:rsidRDefault="007D682D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6422A79F" w14:textId="3CBD159F" w:rsidR="007D682D" w:rsidRPr="007D682D" w:rsidRDefault="007D682D" w:rsidP="007D682D">
      <w:pPr>
        <w:jc w:val="left"/>
        <w:rPr>
          <w:rFonts w:ascii="宋体" w:eastAsia="宋体" w:hAnsi="宋体"/>
          <w:b/>
          <w:bCs/>
          <w:sz w:val="28"/>
          <w:szCs w:val="28"/>
        </w:rPr>
      </w:pPr>
      <w:r w:rsidRPr="007D682D">
        <w:rPr>
          <w:rFonts w:ascii="宋体" w:eastAsia="宋体" w:hAnsi="宋体" w:hint="eastAsia"/>
          <w:b/>
          <w:bCs/>
          <w:sz w:val="28"/>
          <w:szCs w:val="28"/>
        </w:rPr>
        <w:t>1引言</w:t>
      </w:r>
    </w:p>
    <w:p w14:paraId="0E0A702F" w14:textId="7ECEF1E4" w:rsidR="006B316B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1.1</w:t>
      </w:r>
      <w:r w:rsidR="006B316B" w:rsidRPr="007D682D">
        <w:rPr>
          <w:rFonts w:ascii="宋体" w:eastAsia="宋体" w:hAnsi="宋体" w:hint="eastAsia"/>
          <w:b/>
          <w:bCs/>
          <w:sz w:val="24"/>
          <w:szCs w:val="24"/>
        </w:rPr>
        <w:t>标识</w:t>
      </w:r>
    </w:p>
    <w:p w14:paraId="26E9C29C" w14:textId="2B080798" w:rsidR="006B316B" w:rsidRDefault="006B316B" w:rsidP="006B316B">
      <w:pPr>
        <w:pStyle w:val="a6"/>
        <w:ind w:left="720" w:firstLineChars="0" w:firstLine="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/>
          <w:sz w:val="24"/>
          <w:szCs w:val="24"/>
        </w:rPr>
        <w:t>L&amp;AC控制器项目立项报告</w:t>
      </w:r>
      <w:r w:rsidRPr="00F10399">
        <w:rPr>
          <w:rFonts w:ascii="宋体" w:eastAsia="宋体" w:hAnsi="宋体" w:hint="eastAsia"/>
          <w:sz w:val="24"/>
          <w:szCs w:val="24"/>
        </w:rPr>
        <w:t xml:space="preserve"> </w:t>
      </w:r>
      <w:r w:rsidRPr="00F10399">
        <w:rPr>
          <w:rFonts w:ascii="宋体" w:eastAsia="宋体" w:hAnsi="宋体"/>
          <w:sz w:val="24"/>
          <w:szCs w:val="24"/>
        </w:rPr>
        <w:t>V</w:t>
      </w:r>
      <w:r w:rsidR="001E5050">
        <w:rPr>
          <w:rFonts w:ascii="宋体" w:eastAsia="宋体" w:hAnsi="宋体"/>
          <w:sz w:val="24"/>
          <w:szCs w:val="24"/>
        </w:rPr>
        <w:t>2.0</w:t>
      </w:r>
      <w:bookmarkStart w:id="1" w:name="_GoBack"/>
      <w:bookmarkEnd w:id="1"/>
    </w:p>
    <w:p w14:paraId="56E35497" w14:textId="77777777" w:rsidR="00F10399" w:rsidRPr="00F10399" w:rsidRDefault="00F10399" w:rsidP="006B316B">
      <w:pPr>
        <w:pStyle w:val="a6"/>
        <w:ind w:left="720" w:firstLineChars="0" w:firstLine="0"/>
        <w:jc w:val="left"/>
        <w:rPr>
          <w:rFonts w:ascii="宋体" w:eastAsia="宋体" w:hAnsi="宋体"/>
          <w:sz w:val="24"/>
          <w:szCs w:val="24"/>
        </w:rPr>
      </w:pPr>
    </w:p>
    <w:p w14:paraId="09E2BC26" w14:textId="15A0D62E" w:rsidR="006B316B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1.2</w:t>
      </w:r>
      <w:r w:rsidR="006B316B" w:rsidRPr="007D682D">
        <w:rPr>
          <w:rFonts w:ascii="宋体" w:eastAsia="宋体" w:hAnsi="宋体" w:hint="eastAsia"/>
          <w:b/>
          <w:bCs/>
          <w:sz w:val="24"/>
          <w:szCs w:val="24"/>
        </w:rPr>
        <w:t>项目背景</w:t>
      </w:r>
    </w:p>
    <w:p w14:paraId="7766D7DD" w14:textId="7C573AB8" w:rsidR="006B316B" w:rsidRPr="00F10399" w:rsidRDefault="006B316B" w:rsidP="00B66A1E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当下社会科技发展愈发迅速，已逐渐步入“万物互联”的时代，智能家电已经进入人们的视野，能用手机</w:t>
      </w:r>
      <w:r w:rsidR="00B66A1E" w:rsidRPr="00F10399">
        <w:rPr>
          <w:rFonts w:ascii="宋体" w:eastAsia="宋体" w:hAnsi="宋体" w:hint="eastAsia"/>
          <w:sz w:val="24"/>
          <w:szCs w:val="24"/>
        </w:rPr>
        <w:t>、语音</w:t>
      </w:r>
      <w:r w:rsidRPr="00F10399">
        <w:rPr>
          <w:rFonts w:ascii="宋体" w:eastAsia="宋体" w:hAnsi="宋体" w:hint="eastAsia"/>
          <w:sz w:val="24"/>
          <w:szCs w:val="24"/>
        </w:rPr>
        <w:t>控制</w:t>
      </w:r>
      <w:r w:rsidR="00B66A1E" w:rsidRPr="00F10399">
        <w:rPr>
          <w:rFonts w:ascii="宋体" w:eastAsia="宋体" w:hAnsi="宋体" w:hint="eastAsia"/>
          <w:sz w:val="24"/>
          <w:szCs w:val="24"/>
        </w:rPr>
        <w:t>的</w:t>
      </w:r>
      <w:r w:rsidRPr="00F10399">
        <w:rPr>
          <w:rFonts w:ascii="宋体" w:eastAsia="宋体" w:hAnsi="宋体" w:hint="eastAsia"/>
          <w:sz w:val="24"/>
          <w:szCs w:val="24"/>
        </w:rPr>
        <w:t>冰箱</w:t>
      </w:r>
      <w:bookmarkStart w:id="2" w:name="_Hlk33276775"/>
      <w:r w:rsidRPr="00F10399">
        <w:rPr>
          <w:rFonts w:ascii="宋体" w:eastAsia="宋体" w:hAnsi="宋体" w:hint="eastAsia"/>
          <w:sz w:val="24"/>
          <w:szCs w:val="24"/>
        </w:rPr>
        <w:t>、</w:t>
      </w:r>
      <w:bookmarkEnd w:id="2"/>
      <w:r w:rsidRPr="00F10399">
        <w:rPr>
          <w:rFonts w:ascii="宋体" w:eastAsia="宋体" w:hAnsi="宋体" w:hint="eastAsia"/>
          <w:sz w:val="24"/>
          <w:szCs w:val="24"/>
        </w:rPr>
        <w:t>空调、电视等一系列家电</w:t>
      </w:r>
      <w:r w:rsidR="00B66A1E" w:rsidRPr="00F10399">
        <w:rPr>
          <w:rFonts w:ascii="宋体" w:eastAsia="宋体" w:hAnsi="宋体" w:hint="eastAsia"/>
          <w:sz w:val="24"/>
          <w:szCs w:val="24"/>
        </w:rPr>
        <w:t>慢慢成为人们的购买需求。但现在绝大多数居民家里的家电并不智能，家电遥控器还经常会“不翼而飞”，让人在需要用家电时浪费大量的时间去寻找遥控器，给人们带来极大的不方便。</w:t>
      </w:r>
    </w:p>
    <w:p w14:paraId="39748E45" w14:textId="6A30FDB8" w:rsidR="00B66A1E" w:rsidRDefault="00B66A1E" w:rsidP="00B66A1E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为了让老旧家电“智能化”，让人们不在需要到处找遥控器，我们团队决定开发一款能远程控制老旧家电设备和配套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，让人们不用花大量金钱让能体验到智能家电的</w:t>
      </w:r>
      <w:r w:rsidR="00F80D5D" w:rsidRPr="00F10399">
        <w:rPr>
          <w:rFonts w:ascii="宋体" w:eastAsia="宋体" w:hAnsi="宋体" w:hint="eastAsia"/>
          <w:sz w:val="24"/>
          <w:szCs w:val="24"/>
        </w:rPr>
        <w:t>便捷。</w:t>
      </w:r>
    </w:p>
    <w:p w14:paraId="74826604" w14:textId="77777777" w:rsidR="00F10399" w:rsidRPr="00F10399" w:rsidRDefault="00F10399" w:rsidP="00B66A1E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</w:p>
    <w:p w14:paraId="43EB0A84" w14:textId="73EC4EF4" w:rsidR="006B316B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bookmarkStart w:id="3" w:name="_Hlk33300452"/>
      <w:r>
        <w:rPr>
          <w:rFonts w:ascii="宋体" w:eastAsia="宋体" w:hAnsi="宋体" w:hint="eastAsia"/>
          <w:b/>
          <w:bCs/>
          <w:sz w:val="24"/>
          <w:szCs w:val="24"/>
        </w:rPr>
        <w:t>1.3</w:t>
      </w:r>
      <w:r w:rsidR="006B316B" w:rsidRPr="007D682D">
        <w:rPr>
          <w:rFonts w:ascii="宋体" w:eastAsia="宋体" w:hAnsi="宋体" w:hint="eastAsia"/>
          <w:b/>
          <w:bCs/>
          <w:sz w:val="24"/>
          <w:szCs w:val="24"/>
        </w:rPr>
        <w:t>项目概述</w:t>
      </w:r>
    </w:p>
    <w:p w14:paraId="481F0C34" w14:textId="77777777" w:rsidR="00BD613F" w:rsidRDefault="00F80D5D" w:rsidP="00BD613F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初步以我们</w:t>
      </w:r>
      <w:r w:rsidR="00BD613F">
        <w:rPr>
          <w:rFonts w:ascii="宋体" w:eastAsia="宋体" w:hAnsi="宋体" w:hint="eastAsia"/>
          <w:sz w:val="24"/>
          <w:szCs w:val="24"/>
        </w:rPr>
        <w:t>的</w:t>
      </w:r>
      <w:r w:rsidRPr="00F10399">
        <w:rPr>
          <w:rFonts w:ascii="宋体" w:eastAsia="宋体" w:hAnsi="宋体" w:hint="eastAsia"/>
          <w:sz w:val="24"/>
          <w:szCs w:val="24"/>
        </w:rPr>
        <w:t>学生寝室为模板，模拟控制我们寝室里的灯和空调</w:t>
      </w:r>
      <w:r w:rsidR="00BD613F">
        <w:rPr>
          <w:rFonts w:ascii="宋体" w:eastAsia="宋体" w:hAnsi="宋体" w:hint="eastAsia"/>
          <w:sz w:val="24"/>
          <w:szCs w:val="24"/>
        </w:rPr>
        <w:t>。目标</w:t>
      </w:r>
      <w:r w:rsidRPr="00F10399">
        <w:rPr>
          <w:rFonts w:ascii="宋体" w:eastAsia="宋体" w:hAnsi="宋体" w:hint="eastAsia"/>
          <w:sz w:val="24"/>
          <w:szCs w:val="24"/>
        </w:rPr>
        <w:t>利用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远程控制灯和空调的开关，实现对空调状态的调节及其状态显示。</w:t>
      </w:r>
    </w:p>
    <w:bookmarkEnd w:id="3"/>
    <w:p w14:paraId="615A66C7" w14:textId="5388F4AA" w:rsidR="00F80D5D" w:rsidRDefault="00842DBC" w:rsidP="00BD613F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为了确保用户隐私，我们设计了安全的登陆系统。同时</w:t>
      </w:r>
      <w:r w:rsidR="00F80D5D" w:rsidRPr="00F10399">
        <w:rPr>
          <w:rFonts w:ascii="宋体" w:eastAsia="宋体" w:hAnsi="宋体" w:hint="eastAsia"/>
          <w:sz w:val="24"/>
          <w:szCs w:val="24"/>
        </w:rPr>
        <w:t>在A</w:t>
      </w:r>
      <w:r w:rsidR="00F80D5D" w:rsidRPr="00F10399">
        <w:rPr>
          <w:rFonts w:ascii="宋体" w:eastAsia="宋体" w:hAnsi="宋体"/>
          <w:sz w:val="24"/>
          <w:szCs w:val="24"/>
        </w:rPr>
        <w:t>PP</w:t>
      </w:r>
      <w:r w:rsidR="00F80D5D" w:rsidRPr="00F10399">
        <w:rPr>
          <w:rFonts w:ascii="宋体" w:eastAsia="宋体" w:hAnsi="宋体" w:hint="eastAsia"/>
          <w:sz w:val="24"/>
          <w:szCs w:val="24"/>
        </w:rPr>
        <w:t>中加入简单的天气预报功能</w:t>
      </w:r>
      <w:r w:rsidR="00F10399">
        <w:rPr>
          <w:rFonts w:ascii="宋体" w:eastAsia="宋体" w:hAnsi="宋体" w:hint="eastAsia"/>
          <w:sz w:val="24"/>
          <w:szCs w:val="24"/>
        </w:rPr>
        <w:t>（提供当前温度及穿衣指数）</w:t>
      </w:r>
      <w:r w:rsidR="00F80D5D" w:rsidRPr="00F10399">
        <w:rPr>
          <w:rFonts w:ascii="宋体" w:eastAsia="宋体" w:hAnsi="宋体" w:hint="eastAsia"/>
          <w:sz w:val="24"/>
          <w:szCs w:val="24"/>
        </w:rPr>
        <w:t>让用户方便感知室内外温度的差别，方便出行。</w:t>
      </w:r>
    </w:p>
    <w:p w14:paraId="49F33271" w14:textId="08F962D1" w:rsidR="00F10399" w:rsidRDefault="00F10399" w:rsidP="00246CEB">
      <w:pPr>
        <w:jc w:val="left"/>
        <w:rPr>
          <w:rFonts w:ascii="宋体" w:eastAsia="宋体" w:hAnsi="宋体"/>
          <w:sz w:val="24"/>
          <w:szCs w:val="24"/>
        </w:rPr>
      </w:pPr>
    </w:p>
    <w:p w14:paraId="266AD5A8" w14:textId="77777777" w:rsidR="00246CEB" w:rsidRDefault="00246CEB" w:rsidP="007D682D">
      <w:pPr>
        <w:jc w:val="left"/>
        <w:rPr>
          <w:rFonts w:ascii="宋体" w:eastAsia="宋体" w:hAnsi="宋体"/>
          <w:b/>
          <w:bCs/>
          <w:sz w:val="28"/>
          <w:szCs w:val="28"/>
        </w:rPr>
      </w:pPr>
    </w:p>
    <w:p w14:paraId="6FD1BD64" w14:textId="06AC98B4" w:rsidR="007D682D" w:rsidRPr="007D682D" w:rsidRDefault="007D682D" w:rsidP="007D682D">
      <w:pPr>
        <w:jc w:val="left"/>
        <w:rPr>
          <w:rFonts w:ascii="宋体" w:eastAsia="宋体" w:hAnsi="宋体"/>
          <w:b/>
          <w:bCs/>
          <w:sz w:val="28"/>
          <w:szCs w:val="28"/>
        </w:rPr>
      </w:pPr>
      <w:r w:rsidRPr="007D682D">
        <w:rPr>
          <w:rFonts w:ascii="宋体" w:eastAsia="宋体" w:hAnsi="宋体" w:hint="eastAsia"/>
          <w:b/>
          <w:bCs/>
          <w:sz w:val="28"/>
          <w:szCs w:val="28"/>
        </w:rPr>
        <w:t>2项目内容</w:t>
      </w:r>
    </w:p>
    <w:p w14:paraId="79700828" w14:textId="45D99215" w:rsidR="004917EC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2.1</w:t>
      </w:r>
      <w:r w:rsidR="00BD613F" w:rsidRPr="007D682D">
        <w:rPr>
          <w:rFonts w:ascii="宋体" w:eastAsia="宋体" w:hAnsi="宋体" w:hint="eastAsia"/>
          <w:b/>
          <w:bCs/>
          <w:sz w:val="24"/>
          <w:szCs w:val="24"/>
        </w:rPr>
        <w:t>项目的主要功能</w:t>
      </w:r>
    </w:p>
    <w:p w14:paraId="0B3EFA87" w14:textId="4B5E3DA7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bookmarkStart w:id="4" w:name="_Hlk33300951"/>
      <w:r w:rsidRPr="00BD613F">
        <w:rPr>
          <w:rFonts w:ascii="宋体" w:eastAsia="宋体" w:hAnsi="宋体"/>
          <w:sz w:val="24"/>
          <w:szCs w:val="24"/>
        </w:rPr>
        <w:t>(1)对一般用户来说：</w:t>
      </w:r>
      <w:bookmarkEnd w:id="4"/>
      <w:r w:rsidRPr="00BD613F">
        <w:rPr>
          <w:rFonts w:ascii="宋体" w:eastAsia="宋体" w:hAnsi="宋体"/>
          <w:sz w:val="24"/>
          <w:szCs w:val="24"/>
        </w:rPr>
        <w:t xml:space="preserve"> </w:t>
      </w:r>
    </w:p>
    <w:p w14:paraId="31A928EA" w14:textId="77777777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 xml:space="preserve">● 注册，登录，注销 </w:t>
      </w:r>
    </w:p>
    <w:p w14:paraId="4D374835" w14:textId="77777777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 xml:space="preserve">● 修改个人信息 </w:t>
      </w:r>
    </w:p>
    <w:p w14:paraId="301ED397" w14:textId="38E6E9C1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>● 浏览</w:t>
      </w:r>
      <w:r>
        <w:rPr>
          <w:rFonts w:ascii="宋体" w:eastAsia="宋体" w:hAnsi="宋体" w:hint="eastAsia"/>
          <w:sz w:val="24"/>
          <w:szCs w:val="24"/>
        </w:rPr>
        <w:t>当前天气状况</w:t>
      </w:r>
      <w:r w:rsidRPr="00BD613F">
        <w:rPr>
          <w:rFonts w:ascii="宋体" w:eastAsia="宋体" w:hAnsi="宋体"/>
          <w:sz w:val="24"/>
          <w:szCs w:val="24"/>
        </w:rPr>
        <w:t xml:space="preserve"> </w:t>
      </w:r>
    </w:p>
    <w:p w14:paraId="311067A0" w14:textId="14C2F863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 xml:space="preserve">● </w:t>
      </w:r>
      <w:r>
        <w:rPr>
          <w:rFonts w:ascii="宋体" w:eastAsia="宋体" w:hAnsi="宋体" w:hint="eastAsia"/>
          <w:sz w:val="24"/>
          <w:szCs w:val="24"/>
        </w:rPr>
        <w:t>获取</w:t>
      </w:r>
      <w:proofErr w:type="gramStart"/>
      <w:r>
        <w:rPr>
          <w:rFonts w:ascii="宋体" w:eastAsia="宋体" w:hAnsi="宋体" w:hint="eastAsia"/>
          <w:sz w:val="24"/>
          <w:szCs w:val="24"/>
        </w:rPr>
        <w:t>穿衣指数</w:t>
      </w:r>
      <w:proofErr w:type="gramEnd"/>
      <w:r>
        <w:rPr>
          <w:rFonts w:ascii="宋体" w:eastAsia="宋体" w:hAnsi="宋体" w:hint="eastAsia"/>
          <w:sz w:val="24"/>
          <w:szCs w:val="24"/>
        </w:rPr>
        <w:t>建议</w:t>
      </w:r>
    </w:p>
    <w:p w14:paraId="652D30D0" w14:textId="40CE155A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 xml:space="preserve">● </w:t>
      </w:r>
      <w:r w:rsidR="004917EC">
        <w:rPr>
          <w:rFonts w:ascii="宋体" w:eastAsia="宋体" w:hAnsi="宋体" w:hint="eastAsia"/>
          <w:sz w:val="24"/>
          <w:szCs w:val="24"/>
        </w:rPr>
        <w:t>控制灯具开关及调色</w:t>
      </w:r>
      <w:r w:rsidRPr="00BD613F">
        <w:rPr>
          <w:rFonts w:ascii="宋体" w:eastAsia="宋体" w:hAnsi="宋体"/>
          <w:sz w:val="24"/>
          <w:szCs w:val="24"/>
        </w:rPr>
        <w:t xml:space="preserve"> </w:t>
      </w:r>
    </w:p>
    <w:p w14:paraId="2AC7BB03" w14:textId="59633D20" w:rsidR="004917EC" w:rsidRPr="004917EC" w:rsidRDefault="00BD613F" w:rsidP="004917EC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 xml:space="preserve">● </w:t>
      </w:r>
      <w:proofErr w:type="gramStart"/>
      <w:r w:rsidR="004917EC">
        <w:rPr>
          <w:rFonts w:ascii="宋体" w:eastAsia="宋体" w:hAnsi="宋体" w:hint="eastAsia"/>
          <w:sz w:val="24"/>
          <w:szCs w:val="24"/>
        </w:rPr>
        <w:t>控制空掉开关</w:t>
      </w:r>
      <w:proofErr w:type="gramEnd"/>
      <w:r w:rsidR="004917EC">
        <w:rPr>
          <w:rFonts w:ascii="宋体" w:eastAsia="宋体" w:hAnsi="宋体" w:hint="eastAsia"/>
          <w:sz w:val="24"/>
          <w:szCs w:val="24"/>
        </w:rPr>
        <w:t>及温度调节</w:t>
      </w:r>
    </w:p>
    <w:p w14:paraId="64CD976D" w14:textId="2F88B656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>(</w:t>
      </w:r>
      <w:r w:rsidR="004917EC">
        <w:rPr>
          <w:rFonts w:ascii="宋体" w:eastAsia="宋体" w:hAnsi="宋体" w:hint="eastAsia"/>
          <w:sz w:val="24"/>
          <w:szCs w:val="24"/>
        </w:rPr>
        <w:t>2</w:t>
      </w:r>
      <w:r w:rsidRPr="00BD613F">
        <w:rPr>
          <w:rFonts w:ascii="宋体" w:eastAsia="宋体" w:hAnsi="宋体"/>
          <w:sz w:val="24"/>
          <w:szCs w:val="24"/>
        </w:rPr>
        <w:t xml:space="preserve">)对系统管理员来说： </w:t>
      </w:r>
    </w:p>
    <w:p w14:paraId="5F602531" w14:textId="77777777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>● 增加，删除，查询和修改</w:t>
      </w:r>
      <w:r w:rsidRPr="00BD613F">
        <w:rPr>
          <w:rFonts w:ascii="宋体" w:eastAsia="宋体" w:hAnsi="宋体" w:hint="eastAsia"/>
          <w:sz w:val="24"/>
          <w:szCs w:val="24"/>
        </w:rPr>
        <w:t>用户信息</w:t>
      </w:r>
    </w:p>
    <w:p w14:paraId="6250AFA9" w14:textId="067FBEAB" w:rsidR="00BD613F" w:rsidRDefault="00BD613F" w:rsidP="00BD613F">
      <w:pPr>
        <w:pStyle w:val="a6"/>
        <w:ind w:left="900" w:firstLineChars="0" w:firstLine="0"/>
        <w:jc w:val="left"/>
        <w:rPr>
          <w:rFonts w:ascii="宋体" w:eastAsia="宋体" w:hAnsi="宋体"/>
          <w:sz w:val="24"/>
          <w:szCs w:val="24"/>
        </w:rPr>
      </w:pPr>
      <w:r w:rsidRPr="00BD613F">
        <w:rPr>
          <w:rFonts w:ascii="宋体" w:eastAsia="宋体" w:hAnsi="宋体"/>
          <w:sz w:val="24"/>
          <w:szCs w:val="24"/>
        </w:rPr>
        <w:t>● 向系统用户发站内信，以及公告新闻等</w:t>
      </w:r>
    </w:p>
    <w:p w14:paraId="6B101EB1" w14:textId="10862D61" w:rsidR="007D682D" w:rsidRDefault="00246CEB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 xml:space="preserve"> </w:t>
      </w:r>
      <w:r>
        <w:rPr>
          <w:rFonts w:ascii="宋体" w:eastAsia="宋体" w:hAnsi="宋体"/>
          <w:b/>
          <w:bCs/>
          <w:sz w:val="24"/>
          <w:szCs w:val="24"/>
        </w:rPr>
        <w:t xml:space="preserve"> </w:t>
      </w:r>
    </w:p>
    <w:p w14:paraId="053DC84B" w14:textId="77777777" w:rsidR="00246CEB" w:rsidRDefault="00246CEB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729C2344" w14:textId="77777777" w:rsidR="00246CEB" w:rsidRDefault="00246CEB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3F33CEC1" w14:textId="77777777" w:rsidR="00246CEB" w:rsidRDefault="00246CEB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119B1CCD" w14:textId="77777777" w:rsidR="00246CEB" w:rsidRDefault="00246CEB" w:rsidP="00246CEB">
      <w:pPr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1C765A38" w14:textId="66C7948F" w:rsidR="006B316B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 w:rsidRPr="007D682D">
        <w:rPr>
          <w:rFonts w:ascii="宋体" w:eastAsia="宋体" w:hAnsi="宋体" w:hint="eastAsia"/>
          <w:b/>
          <w:bCs/>
          <w:sz w:val="24"/>
          <w:szCs w:val="24"/>
        </w:rPr>
        <w:lastRenderedPageBreak/>
        <w:t>2.2</w:t>
      </w:r>
      <w:r w:rsidR="001B6C3A" w:rsidRPr="007D682D">
        <w:rPr>
          <w:rFonts w:ascii="宋体" w:eastAsia="宋体" w:hAnsi="宋体" w:hint="eastAsia"/>
          <w:b/>
          <w:bCs/>
          <w:sz w:val="24"/>
          <w:szCs w:val="24"/>
        </w:rPr>
        <w:t>项目开发方案</w:t>
      </w:r>
    </w:p>
    <w:p w14:paraId="46DB8BEA" w14:textId="77777777" w:rsidR="004917EC" w:rsidRDefault="00F0739F" w:rsidP="00F0739F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分为硬件和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配套安卓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开发两部分。</w:t>
      </w:r>
    </w:p>
    <w:p w14:paraId="5D6F0B6C" w14:textId="59F5D43A" w:rsidR="00F10399" w:rsidRDefault="00F0739F" w:rsidP="00F0739F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系统结构如下图：</w:t>
      </w:r>
    </w:p>
    <w:p w14:paraId="521ADD3C" w14:textId="77777777" w:rsidR="00F10399" w:rsidRDefault="00F10399" w:rsidP="00F0739F">
      <w:pPr>
        <w:ind w:firstLineChars="200" w:firstLine="420"/>
        <w:jc w:val="left"/>
      </w:pPr>
    </w:p>
    <w:p w14:paraId="5D37120C" w14:textId="562A58E4" w:rsidR="00F0739F" w:rsidRPr="00F0739F" w:rsidRDefault="00C3177E" w:rsidP="00F0739F">
      <w:pPr>
        <w:ind w:firstLineChars="200" w:firstLine="420"/>
        <w:jc w:val="left"/>
        <w:rPr>
          <w:sz w:val="48"/>
          <w:szCs w:val="48"/>
        </w:rPr>
      </w:pPr>
      <w:r w:rsidRPr="004A5D02">
        <w:object w:dxaOrig="10380" w:dyaOrig="6757" w14:anchorId="545BB4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65pt;height:198.9pt" o:ole="">
            <v:imagedata r:id="rId7" o:title=""/>
          </v:shape>
          <o:OLEObject Type="Embed" ProgID="Visio.Drawing.15" ShapeID="_x0000_i1025" DrawAspect="Content" ObjectID="_1643914812" r:id="rId8"/>
        </w:object>
      </w:r>
    </w:p>
    <w:p w14:paraId="673AD087" w14:textId="3C21FF97" w:rsidR="00F0739F" w:rsidRPr="00F10399" w:rsidRDefault="00F0739F" w:rsidP="00F0739F">
      <w:pPr>
        <w:jc w:val="center"/>
        <w:rPr>
          <w:rFonts w:ascii="宋体" w:eastAsia="宋体" w:hAnsi="宋体"/>
          <w:b/>
          <w:bCs/>
          <w:sz w:val="24"/>
          <w:szCs w:val="24"/>
        </w:rPr>
      </w:pPr>
      <w:r w:rsidRPr="00F10399">
        <w:rPr>
          <w:rFonts w:ascii="宋体" w:eastAsia="宋体" w:hAnsi="宋体" w:hint="eastAsia"/>
          <w:b/>
          <w:bCs/>
          <w:sz w:val="24"/>
          <w:szCs w:val="24"/>
        </w:rPr>
        <w:t>系统结构图</w:t>
      </w:r>
    </w:p>
    <w:p w14:paraId="6B1670FB" w14:textId="77777777" w:rsidR="00F10399" w:rsidRDefault="00F10399" w:rsidP="00F0739F">
      <w:pPr>
        <w:ind w:firstLineChars="200" w:firstLine="480"/>
        <w:rPr>
          <w:rFonts w:ascii="宋体" w:eastAsia="宋体" w:hAnsi="宋体"/>
          <w:sz w:val="24"/>
          <w:szCs w:val="24"/>
        </w:rPr>
      </w:pPr>
    </w:p>
    <w:p w14:paraId="565EB48A" w14:textId="50C33008" w:rsidR="00F0739F" w:rsidRPr="00F10399" w:rsidRDefault="00F0739F" w:rsidP="00F0739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硬件部分利用Arduino单片机作为中间平台，控制继电器继而控制灯的开关，控制红外发射器向空调发射红外信号以控制空调温度和模式的调节。</w:t>
      </w:r>
    </w:p>
    <w:p w14:paraId="1D51FFBA" w14:textId="79FBB858" w:rsidR="00F0739F" w:rsidRDefault="00F0739F" w:rsidP="00F0739F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物联网平台和Arduino之间采用M</w:t>
      </w:r>
      <w:r w:rsidRPr="00F10399">
        <w:rPr>
          <w:rFonts w:ascii="宋体" w:eastAsia="宋体" w:hAnsi="宋体"/>
          <w:sz w:val="24"/>
          <w:szCs w:val="24"/>
        </w:rPr>
        <w:t>QTT</w:t>
      </w:r>
      <w:r w:rsidRPr="00F10399">
        <w:rPr>
          <w:rFonts w:ascii="宋体" w:eastAsia="宋体" w:hAnsi="宋体" w:hint="eastAsia"/>
          <w:sz w:val="24"/>
          <w:szCs w:val="24"/>
        </w:rPr>
        <w:t>协议进行连接，实现控制数据的上传和下发。然后将物联网云平台与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进行连接，利用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向Arduino发</w:t>
      </w:r>
      <w:bookmarkStart w:id="5" w:name="_Hlk33296951"/>
      <w:r w:rsidRPr="00F10399">
        <w:rPr>
          <w:rFonts w:ascii="宋体" w:eastAsia="宋体" w:hAnsi="宋体" w:hint="eastAsia"/>
          <w:sz w:val="24"/>
          <w:szCs w:val="24"/>
        </w:rPr>
        <w:t>送命令以控制灯和空调。</w:t>
      </w:r>
    </w:p>
    <w:p w14:paraId="48DC112A" w14:textId="00BBA8F0" w:rsidR="0039228F" w:rsidRDefault="0039228F" w:rsidP="00F0739F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软件方面通过配置数据库完成用户数据的收集与验证</w:t>
      </w:r>
      <w:r w:rsidR="00BD613F">
        <w:rPr>
          <w:rFonts w:ascii="宋体" w:eastAsia="宋体" w:hAnsi="宋体" w:hint="eastAsia"/>
          <w:sz w:val="24"/>
          <w:szCs w:val="24"/>
        </w:rPr>
        <w:t>。</w:t>
      </w:r>
      <w:r w:rsidR="00D76C31">
        <w:rPr>
          <w:rFonts w:ascii="宋体" w:eastAsia="宋体" w:hAnsi="宋体" w:hint="eastAsia"/>
          <w:sz w:val="24"/>
          <w:szCs w:val="24"/>
        </w:rPr>
        <w:t>在软件内部通过调用函数接口获取当前天气信息，依据内置算法给出当前</w:t>
      </w:r>
      <w:proofErr w:type="gramStart"/>
      <w:r w:rsidR="00D76C31">
        <w:rPr>
          <w:rFonts w:ascii="宋体" w:eastAsia="宋体" w:hAnsi="宋体" w:hint="eastAsia"/>
          <w:sz w:val="24"/>
          <w:szCs w:val="24"/>
        </w:rPr>
        <w:t>穿衣指数</w:t>
      </w:r>
      <w:proofErr w:type="gramEnd"/>
      <w:r w:rsidR="00D76C31">
        <w:rPr>
          <w:rFonts w:ascii="宋体" w:eastAsia="宋体" w:hAnsi="宋体" w:hint="eastAsia"/>
          <w:sz w:val="24"/>
          <w:szCs w:val="24"/>
        </w:rPr>
        <w:t>等提示，为用户出行提供便利。</w:t>
      </w:r>
    </w:p>
    <w:p w14:paraId="2689A3B0" w14:textId="77777777" w:rsidR="007D682D" w:rsidRDefault="007D682D" w:rsidP="007D682D">
      <w:pPr>
        <w:jc w:val="left"/>
        <w:rPr>
          <w:rFonts w:ascii="宋体" w:eastAsia="宋体" w:hAnsi="宋体"/>
          <w:sz w:val="24"/>
          <w:szCs w:val="24"/>
        </w:rPr>
      </w:pPr>
    </w:p>
    <w:p w14:paraId="710E25BF" w14:textId="070DF360" w:rsidR="00462C63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 w:rsidRPr="007D682D">
        <w:rPr>
          <w:rFonts w:ascii="宋体" w:eastAsia="宋体" w:hAnsi="宋体" w:hint="eastAsia"/>
          <w:b/>
          <w:bCs/>
          <w:sz w:val="24"/>
          <w:szCs w:val="24"/>
        </w:rPr>
        <w:t>2.3</w:t>
      </w:r>
      <w:r>
        <w:rPr>
          <w:rFonts w:ascii="宋体" w:eastAsia="宋体" w:hAnsi="宋体"/>
          <w:b/>
          <w:bCs/>
          <w:sz w:val="24"/>
          <w:szCs w:val="24"/>
        </w:rPr>
        <w:t xml:space="preserve"> </w:t>
      </w:r>
      <w:r w:rsidR="00462C63" w:rsidRPr="007D682D">
        <w:rPr>
          <w:rFonts w:ascii="宋体" w:eastAsia="宋体" w:hAnsi="宋体" w:hint="eastAsia"/>
          <w:b/>
          <w:bCs/>
          <w:sz w:val="24"/>
          <w:szCs w:val="24"/>
        </w:rPr>
        <w:t>U</w:t>
      </w:r>
      <w:r w:rsidR="00462C63" w:rsidRPr="007D682D">
        <w:rPr>
          <w:rFonts w:ascii="宋体" w:eastAsia="宋体" w:hAnsi="宋体"/>
          <w:b/>
          <w:bCs/>
          <w:sz w:val="24"/>
          <w:szCs w:val="24"/>
        </w:rPr>
        <w:t>ML</w:t>
      </w:r>
      <w:r w:rsidR="00462C63" w:rsidRPr="007D682D">
        <w:rPr>
          <w:rFonts w:ascii="宋体" w:eastAsia="宋体" w:hAnsi="宋体" w:hint="eastAsia"/>
          <w:b/>
          <w:bCs/>
          <w:sz w:val="24"/>
          <w:szCs w:val="24"/>
        </w:rPr>
        <w:t>图示</w:t>
      </w:r>
    </w:p>
    <w:p w14:paraId="2217D7A2" w14:textId="77777777" w:rsidR="00462C63" w:rsidRDefault="00462C63" w:rsidP="00F0739F">
      <w:pPr>
        <w:ind w:firstLineChars="200" w:firstLine="480"/>
        <w:rPr>
          <w:rFonts w:ascii="宋体" w:eastAsia="宋体" w:hAnsi="宋体"/>
          <w:noProof/>
          <w:sz w:val="24"/>
          <w:szCs w:val="24"/>
        </w:rPr>
      </w:pPr>
    </w:p>
    <w:p w14:paraId="498D1202" w14:textId="20D18CEB" w:rsidR="00F10399" w:rsidRPr="00F10399" w:rsidRDefault="00462C63" w:rsidP="00462C63">
      <w:pPr>
        <w:ind w:firstLineChars="200"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1C40AB0" wp14:editId="6D8EBE5A">
            <wp:extent cx="4252144" cy="215669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用户.bmp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0" t="27111" r="4180" b="10279"/>
                    <a:stretch/>
                  </pic:blipFill>
                  <pic:spPr bwMode="auto">
                    <a:xfrm>
                      <a:off x="0" y="0"/>
                      <a:ext cx="4284783" cy="2173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772EC3" w14:textId="77777777" w:rsidR="007D682D" w:rsidRDefault="007D682D" w:rsidP="007D682D">
      <w:pPr>
        <w:jc w:val="left"/>
        <w:rPr>
          <w:rFonts w:ascii="宋体" w:eastAsia="宋体" w:hAnsi="宋体"/>
          <w:sz w:val="24"/>
          <w:szCs w:val="24"/>
        </w:rPr>
      </w:pPr>
      <w:bookmarkStart w:id="6" w:name="_Hlk33299310"/>
      <w:bookmarkEnd w:id="5"/>
    </w:p>
    <w:p w14:paraId="4F0FB435" w14:textId="77777777" w:rsidR="007D682D" w:rsidRDefault="007D682D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18E971C7" w14:textId="77777777" w:rsidR="00246CEB" w:rsidRDefault="00246CEB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</w:p>
    <w:p w14:paraId="199E15DB" w14:textId="06878AEE" w:rsidR="00C3177E" w:rsidRPr="007D682D" w:rsidRDefault="007D682D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  <w:r w:rsidRPr="007D682D">
        <w:rPr>
          <w:rFonts w:ascii="宋体" w:eastAsia="宋体" w:hAnsi="宋体" w:hint="eastAsia"/>
          <w:b/>
          <w:bCs/>
          <w:sz w:val="24"/>
          <w:szCs w:val="24"/>
        </w:rPr>
        <w:lastRenderedPageBreak/>
        <w:t>2.4</w:t>
      </w:r>
      <w:r w:rsidR="00C3177E" w:rsidRPr="007D682D">
        <w:rPr>
          <w:rFonts w:ascii="宋体" w:eastAsia="宋体" w:hAnsi="宋体" w:hint="eastAsia"/>
          <w:b/>
          <w:bCs/>
          <w:sz w:val="24"/>
          <w:szCs w:val="24"/>
        </w:rPr>
        <w:t>项目开发流程</w:t>
      </w:r>
      <w:bookmarkEnd w:id="6"/>
    </w:p>
    <w:p w14:paraId="148A9A19" w14:textId="4AA77ED9" w:rsidR="00C3177E" w:rsidRDefault="00C3177E" w:rsidP="00C3177E">
      <w:pPr>
        <w:ind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02523E87" wp14:editId="1C6C283B">
            <wp:extent cx="4934938" cy="2128578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bs.jp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896"/>
                    <a:stretch/>
                  </pic:blipFill>
                  <pic:spPr bwMode="auto">
                    <a:xfrm>
                      <a:off x="0" y="0"/>
                      <a:ext cx="4965283" cy="2141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1B80FE" w14:textId="77777777" w:rsidR="00C3177E" w:rsidRPr="00F10399" w:rsidRDefault="00C3177E" w:rsidP="00C3177E">
      <w:pPr>
        <w:rPr>
          <w:rFonts w:ascii="宋体" w:eastAsia="宋体" w:hAnsi="宋体"/>
          <w:sz w:val="24"/>
          <w:szCs w:val="24"/>
        </w:rPr>
      </w:pPr>
    </w:p>
    <w:p w14:paraId="7B305FEB" w14:textId="3A4BB6E8" w:rsidR="00C3177E" w:rsidRPr="007D682D" w:rsidRDefault="007D682D" w:rsidP="007D682D">
      <w:pPr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2.5</w:t>
      </w:r>
      <w:r w:rsidR="00C3177E" w:rsidRPr="007D682D">
        <w:rPr>
          <w:rFonts w:ascii="宋体" w:eastAsia="宋体" w:hAnsi="宋体" w:hint="eastAsia"/>
          <w:b/>
          <w:bCs/>
          <w:sz w:val="24"/>
          <w:szCs w:val="24"/>
        </w:rPr>
        <w:t>项目进度安排</w:t>
      </w:r>
    </w:p>
    <w:p w14:paraId="74D3F92E" w14:textId="77777777" w:rsidR="0039228F" w:rsidRDefault="0039228F" w:rsidP="00C3177E">
      <w:pPr>
        <w:ind w:firstLine="480"/>
        <w:jc w:val="left"/>
        <w:rPr>
          <w:rFonts w:ascii="宋体" w:eastAsia="宋体" w:hAnsi="宋体"/>
          <w:noProof/>
          <w:sz w:val="24"/>
          <w:szCs w:val="24"/>
        </w:rPr>
      </w:pPr>
    </w:p>
    <w:p w14:paraId="2C505230" w14:textId="727ED0A5" w:rsidR="00C3177E" w:rsidRDefault="0039228F" w:rsidP="0039228F">
      <w:pPr>
        <w:ind w:firstLine="48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3D318B6B" wp14:editId="646A8723">
            <wp:extent cx="3643746" cy="18745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进度安排.png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48" t="27712" r="22320" b="16242"/>
                    <a:stretch/>
                  </pic:blipFill>
                  <pic:spPr bwMode="auto">
                    <a:xfrm>
                      <a:off x="0" y="0"/>
                      <a:ext cx="3654187" cy="18798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74A0B5" w14:textId="77777777" w:rsidR="007D682D" w:rsidRDefault="007D682D" w:rsidP="007D682D">
      <w:pPr>
        <w:jc w:val="left"/>
        <w:rPr>
          <w:rFonts w:ascii="宋体" w:eastAsia="宋体" w:hAnsi="宋体"/>
          <w:sz w:val="24"/>
          <w:szCs w:val="24"/>
        </w:rPr>
      </w:pPr>
    </w:p>
    <w:p w14:paraId="480D3DF9" w14:textId="2BC4BC32" w:rsidR="004917EC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2.6</w:t>
      </w:r>
      <w:r w:rsidR="004917EC" w:rsidRPr="007D682D">
        <w:rPr>
          <w:rFonts w:ascii="宋体" w:eastAsia="宋体" w:hAnsi="宋体" w:hint="eastAsia"/>
          <w:b/>
          <w:bCs/>
          <w:sz w:val="24"/>
          <w:szCs w:val="24"/>
        </w:rPr>
        <w:t>项目可行性分析</w:t>
      </w:r>
    </w:p>
    <w:p w14:paraId="6561C4AE" w14:textId="09C6D505" w:rsidR="004917EC" w:rsidRDefault="004917EC" w:rsidP="004917EC">
      <w:pPr>
        <w:ind w:firstLineChars="200" w:firstLine="480"/>
        <w:rPr>
          <w:rFonts w:ascii="宋体" w:eastAsia="宋体" w:hAnsi="宋体"/>
          <w:sz w:val="24"/>
          <w:szCs w:val="24"/>
        </w:rPr>
      </w:pPr>
      <w:bookmarkStart w:id="7" w:name="_Hlk33301028"/>
      <w:r w:rsidRPr="00BD613F">
        <w:rPr>
          <w:rFonts w:ascii="宋体" w:eastAsia="宋体" w:hAnsi="宋体"/>
          <w:sz w:val="24"/>
          <w:szCs w:val="24"/>
        </w:rPr>
        <w:t>(1)</w:t>
      </w:r>
      <w:r>
        <w:rPr>
          <w:rFonts w:ascii="宋体" w:eastAsia="宋体" w:hAnsi="宋体" w:hint="eastAsia"/>
          <w:sz w:val="24"/>
          <w:szCs w:val="24"/>
        </w:rPr>
        <w:t>技术可行性</w:t>
      </w:r>
      <w:r w:rsidRPr="00BD613F">
        <w:rPr>
          <w:rFonts w:ascii="宋体" w:eastAsia="宋体" w:hAnsi="宋体"/>
          <w:sz w:val="24"/>
          <w:szCs w:val="24"/>
        </w:rPr>
        <w:t>：</w:t>
      </w:r>
    </w:p>
    <w:p w14:paraId="13EC7CDC" w14:textId="77777777" w:rsidR="007D682D" w:rsidRDefault="004917EC" w:rsidP="004917EC">
      <w:pPr>
        <w:ind w:leftChars="300" w:left="63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就目前开发使用的技术来说，系统的目标能够达成；</w:t>
      </w:r>
    </w:p>
    <w:p w14:paraId="2BE6DE56" w14:textId="1357372D" w:rsidR="004917EC" w:rsidRDefault="004917EC" w:rsidP="004917EC">
      <w:pPr>
        <w:ind w:leftChars="300" w:left="63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利用现有的技术在规定的期限内开发共工作基本能完成。</w:t>
      </w:r>
    </w:p>
    <w:bookmarkEnd w:id="7"/>
    <w:p w14:paraId="5DC30E77" w14:textId="07D2A2C8" w:rsidR="004917EC" w:rsidRDefault="004917EC" w:rsidP="004917EC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4917EC">
        <w:rPr>
          <w:rFonts w:ascii="宋体" w:eastAsia="宋体" w:hAnsi="宋体"/>
          <w:sz w:val="24"/>
          <w:szCs w:val="24"/>
        </w:rPr>
        <w:t>(1)</w:t>
      </w:r>
      <w:r>
        <w:rPr>
          <w:rFonts w:ascii="宋体" w:eastAsia="宋体" w:hAnsi="宋体" w:hint="eastAsia"/>
          <w:sz w:val="24"/>
          <w:szCs w:val="24"/>
        </w:rPr>
        <w:t>操作</w:t>
      </w:r>
      <w:r w:rsidRPr="004917EC">
        <w:rPr>
          <w:rFonts w:ascii="宋体" w:eastAsia="宋体" w:hAnsi="宋体"/>
          <w:sz w:val="24"/>
          <w:szCs w:val="24"/>
        </w:rPr>
        <w:t>可行性：</w:t>
      </w:r>
    </w:p>
    <w:p w14:paraId="36BB7905" w14:textId="39E9C809" w:rsidR="004917EC" w:rsidRDefault="004917EC" w:rsidP="004917EC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可达到数据录入迅速、规范、可靠；</w:t>
      </w:r>
    </w:p>
    <w:p w14:paraId="58ABCE85" w14:textId="4C1CAE48" w:rsidR="004917EC" w:rsidRDefault="004917EC" w:rsidP="004917EC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用户操作简便灵活、系统响应迅速；</w:t>
      </w:r>
    </w:p>
    <w:p w14:paraId="0356EB15" w14:textId="465DB0DF" w:rsidR="004917EC" w:rsidRDefault="004917EC" w:rsidP="004917EC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具有易用性、开放性</w:t>
      </w:r>
      <w:r w:rsidR="007D682D">
        <w:rPr>
          <w:rFonts w:ascii="宋体" w:eastAsia="宋体" w:hAnsi="宋体" w:hint="eastAsia"/>
          <w:sz w:val="24"/>
          <w:szCs w:val="24"/>
        </w:rPr>
        <w:t>与可视性。</w:t>
      </w:r>
    </w:p>
    <w:p w14:paraId="630022A4" w14:textId="77777777" w:rsidR="004917EC" w:rsidRPr="004917EC" w:rsidRDefault="004917EC" w:rsidP="004917EC">
      <w:pPr>
        <w:ind w:firstLineChars="300" w:firstLine="720"/>
        <w:rPr>
          <w:rFonts w:ascii="宋体" w:eastAsia="宋体" w:hAnsi="宋体"/>
          <w:sz w:val="24"/>
          <w:szCs w:val="24"/>
        </w:rPr>
      </w:pPr>
    </w:p>
    <w:p w14:paraId="1E0EB948" w14:textId="6A2841F3" w:rsidR="0039228F" w:rsidRPr="007D682D" w:rsidRDefault="007D682D" w:rsidP="007D682D">
      <w:pPr>
        <w:ind w:firstLineChars="100" w:firstLine="241"/>
        <w:jc w:val="left"/>
        <w:rPr>
          <w:rFonts w:ascii="宋体" w:eastAsia="宋体" w:hAnsi="宋体"/>
          <w:b/>
          <w:bCs/>
          <w:sz w:val="24"/>
          <w:szCs w:val="24"/>
        </w:rPr>
      </w:pPr>
      <w:bookmarkStart w:id="8" w:name="_Hlk33300926"/>
      <w:r>
        <w:rPr>
          <w:rFonts w:ascii="宋体" w:eastAsia="宋体" w:hAnsi="宋体" w:hint="eastAsia"/>
          <w:b/>
          <w:bCs/>
          <w:sz w:val="24"/>
          <w:szCs w:val="24"/>
        </w:rPr>
        <w:t>2.7</w:t>
      </w:r>
      <w:r w:rsidRPr="007D682D">
        <w:rPr>
          <w:rFonts w:ascii="宋体" w:eastAsia="宋体" w:hAnsi="宋体" w:hint="eastAsia"/>
          <w:b/>
          <w:bCs/>
          <w:sz w:val="24"/>
          <w:szCs w:val="24"/>
        </w:rPr>
        <w:t>项目</w:t>
      </w:r>
      <w:r w:rsidR="0039228F" w:rsidRPr="007D682D">
        <w:rPr>
          <w:rFonts w:ascii="宋体" w:eastAsia="宋体" w:hAnsi="宋体" w:hint="eastAsia"/>
          <w:b/>
          <w:bCs/>
          <w:sz w:val="24"/>
          <w:szCs w:val="24"/>
        </w:rPr>
        <w:t>结论</w:t>
      </w:r>
    </w:p>
    <w:p w14:paraId="35E6CF55" w14:textId="77777777" w:rsidR="0039228F" w:rsidRDefault="0039228F" w:rsidP="0039228F">
      <w:pPr>
        <w:ind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本项目基于Arduino单片机，借助物联网平台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开发安卓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实现对学生</w:t>
      </w:r>
      <w:proofErr w:type="gramStart"/>
      <w:r w:rsidRPr="00F10399">
        <w:rPr>
          <w:rFonts w:ascii="宋体" w:eastAsia="宋体" w:hAnsi="宋体" w:hint="eastAsia"/>
          <w:sz w:val="24"/>
          <w:szCs w:val="24"/>
        </w:rPr>
        <w:t>宿舍内灯和</w:t>
      </w:r>
      <w:proofErr w:type="gramEnd"/>
      <w:r w:rsidRPr="00F10399">
        <w:rPr>
          <w:rFonts w:ascii="宋体" w:eastAsia="宋体" w:hAnsi="宋体" w:hint="eastAsia"/>
          <w:sz w:val="24"/>
          <w:szCs w:val="24"/>
        </w:rPr>
        <w:t>空调的远程控制，项目整体框架明晰，分为硬件和软件两部分，开发重点在于物联网平台和Arduino与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的通信，本项目具有一定实用性，在完成初步目标后，可进一步开发实现对家庭老旧家电的完全远距离控制，具有很好的应用前景。</w:t>
      </w:r>
    </w:p>
    <w:bookmarkEnd w:id="8"/>
    <w:p w14:paraId="568B30A5" w14:textId="77777777" w:rsidR="0039228F" w:rsidRPr="0039228F" w:rsidRDefault="0039228F" w:rsidP="0039228F">
      <w:pPr>
        <w:rPr>
          <w:rFonts w:ascii="宋体" w:eastAsia="宋体" w:hAnsi="宋体"/>
          <w:sz w:val="24"/>
          <w:szCs w:val="24"/>
        </w:rPr>
      </w:pPr>
    </w:p>
    <w:sectPr w:rsidR="0039228F" w:rsidRPr="003922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A4077E" w14:textId="77777777" w:rsidR="00FF28F4" w:rsidRDefault="00FF28F4" w:rsidP="00842DBC">
      <w:r>
        <w:separator/>
      </w:r>
    </w:p>
  </w:endnote>
  <w:endnote w:type="continuationSeparator" w:id="0">
    <w:p w14:paraId="15958462" w14:textId="77777777" w:rsidR="00FF28F4" w:rsidRDefault="00FF28F4" w:rsidP="00842D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026A8B" w14:textId="77777777" w:rsidR="00FF28F4" w:rsidRDefault="00FF28F4" w:rsidP="00842DBC">
      <w:r>
        <w:separator/>
      </w:r>
    </w:p>
  </w:footnote>
  <w:footnote w:type="continuationSeparator" w:id="0">
    <w:p w14:paraId="296D3595" w14:textId="77777777" w:rsidR="00FF28F4" w:rsidRDefault="00FF28F4" w:rsidP="00842D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115EC3"/>
    <w:multiLevelType w:val="hybridMultilevel"/>
    <w:tmpl w:val="76728EE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49003A19"/>
    <w:multiLevelType w:val="multilevel"/>
    <w:tmpl w:val="5A32B6AA"/>
    <w:lvl w:ilvl="0">
      <w:start w:val="1"/>
      <w:numFmt w:val="decimal"/>
      <w:lvlText w:val="%1"/>
      <w:lvlJc w:val="left"/>
      <w:pPr>
        <w:ind w:left="972" w:hanging="9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10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144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25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080" w:hanging="28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32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640" w:hanging="39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240" w:hanging="4320"/>
      </w:pPr>
      <w:rPr>
        <w:rFonts w:hint="default"/>
      </w:rPr>
    </w:lvl>
  </w:abstractNum>
  <w:abstractNum w:abstractNumId="2" w15:restartNumberingAfterBreak="0">
    <w:nsid w:val="6E336708"/>
    <w:multiLevelType w:val="hybridMultilevel"/>
    <w:tmpl w:val="90907F0E"/>
    <w:lvl w:ilvl="0" w:tplc="23E8CE3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816478C"/>
    <w:multiLevelType w:val="hybridMultilevel"/>
    <w:tmpl w:val="24D2ED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02E9"/>
    <w:rsid w:val="000302E9"/>
    <w:rsid w:val="001B2F63"/>
    <w:rsid w:val="001B6C3A"/>
    <w:rsid w:val="001E5050"/>
    <w:rsid w:val="00246CEB"/>
    <w:rsid w:val="0039228F"/>
    <w:rsid w:val="00462C63"/>
    <w:rsid w:val="004917EC"/>
    <w:rsid w:val="004A5D02"/>
    <w:rsid w:val="005E3C26"/>
    <w:rsid w:val="00635AD3"/>
    <w:rsid w:val="006B316B"/>
    <w:rsid w:val="007D682D"/>
    <w:rsid w:val="00842DBC"/>
    <w:rsid w:val="008F5D4D"/>
    <w:rsid w:val="00B66A1E"/>
    <w:rsid w:val="00BD613F"/>
    <w:rsid w:val="00C3177E"/>
    <w:rsid w:val="00D52DC9"/>
    <w:rsid w:val="00D76C31"/>
    <w:rsid w:val="00E74AA2"/>
    <w:rsid w:val="00F05770"/>
    <w:rsid w:val="00F0739F"/>
    <w:rsid w:val="00F10399"/>
    <w:rsid w:val="00F80D5D"/>
    <w:rsid w:val="00FB41A7"/>
    <w:rsid w:val="00FF2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DF0CF0"/>
  <w15:chartTrackingRefBased/>
  <w15:docId w15:val="{25C669E1-2238-4A4F-8547-92BCBF64A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613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103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F5D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Date"/>
    <w:basedOn w:val="a"/>
    <w:next w:val="a"/>
    <w:link w:val="a5"/>
    <w:uiPriority w:val="99"/>
    <w:semiHidden/>
    <w:unhideWhenUsed/>
    <w:rsid w:val="008F5D4D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8F5D4D"/>
  </w:style>
  <w:style w:type="paragraph" w:styleId="a6">
    <w:name w:val="List Paragraph"/>
    <w:basedOn w:val="a"/>
    <w:uiPriority w:val="34"/>
    <w:qFormat/>
    <w:rsid w:val="008F5D4D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842D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42DB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42D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42DBC"/>
    <w:rPr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F1039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F103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d">
    <w:name w:val="Subtitle"/>
    <w:basedOn w:val="a"/>
    <w:next w:val="a"/>
    <w:link w:val="ae"/>
    <w:uiPriority w:val="11"/>
    <w:qFormat/>
    <w:rsid w:val="00F10399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e">
    <w:name w:val="副标题 字符"/>
    <w:basedOn w:val="a0"/>
    <w:link w:val="ad"/>
    <w:uiPriority w:val="11"/>
    <w:rsid w:val="00F10399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F10399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jp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210</Words>
  <Characters>1198</Characters>
  <Application>Microsoft Office Word</Application>
  <DocSecurity>0</DocSecurity>
  <Lines>9</Lines>
  <Paragraphs>2</Paragraphs>
  <ScaleCrop>false</ScaleCrop>
  <Company/>
  <LinksUpToDate>false</LinksUpToDate>
  <CharactersWithSpaces>1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 zhixiang</dc:creator>
  <cp:keywords/>
  <dc:description/>
  <cp:lastModifiedBy>泽华 周</cp:lastModifiedBy>
  <cp:revision>5</cp:revision>
  <cp:lastPrinted>2020-02-22T14:11:00Z</cp:lastPrinted>
  <dcterms:created xsi:type="dcterms:W3CDTF">2020-02-22T14:10:00Z</dcterms:created>
  <dcterms:modified xsi:type="dcterms:W3CDTF">2020-02-22T14:14:00Z</dcterms:modified>
</cp:coreProperties>
</file>